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278" w:type="dxa"/>
        <w:tblInd w:w="-49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41"/>
        <w:gridCol w:w="2142"/>
        <w:gridCol w:w="803"/>
        <w:gridCol w:w="661"/>
        <w:gridCol w:w="740"/>
        <w:gridCol w:w="757"/>
        <w:gridCol w:w="645"/>
        <w:gridCol w:w="601"/>
        <w:gridCol w:w="659"/>
        <w:gridCol w:w="445"/>
        <w:gridCol w:w="963"/>
        <w:gridCol w:w="1021"/>
      </w:tblGrid>
      <w:tr w:rsidR="0036019A" w:rsidRPr="00450EEC" w:rsidTr="007532CF">
        <w:trPr>
          <w:trHeight w:val="302"/>
        </w:trPr>
        <w:tc>
          <w:tcPr>
            <w:tcW w:w="594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2B0C9A" w:rsidP="002B0C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FEN </w:t>
            </w:r>
            <w:r w:rsidR="00EE5FA4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FAKÜLTESİ</w:t>
            </w:r>
          </w:p>
        </w:tc>
        <w:tc>
          <w:tcPr>
            <w:tcW w:w="124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10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021" w:type="dxa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7532CF">
        <w:trPr>
          <w:trHeight w:val="337"/>
        </w:trPr>
        <w:tc>
          <w:tcPr>
            <w:tcW w:w="29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2B0C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FİZİK </w:t>
            </w:r>
            <w:r w:rsidR="0036019A"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BÖLÜMÜ</w:t>
            </w:r>
          </w:p>
        </w:tc>
        <w:tc>
          <w:tcPr>
            <w:tcW w:w="146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4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4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10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021" w:type="dxa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6019A" w:rsidRPr="00450EEC" w:rsidTr="007532CF">
        <w:trPr>
          <w:trHeight w:val="310"/>
        </w:trPr>
        <w:tc>
          <w:tcPr>
            <w:tcW w:w="444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B0C9A" w:rsidRDefault="002B0C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ATOM ve MOLEKÜL FİZİĞİ </w:t>
            </w:r>
          </w:p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NABİLİM DALI</w:t>
            </w:r>
          </w:p>
        </w:tc>
        <w:tc>
          <w:tcPr>
            <w:tcW w:w="14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24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10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9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  <w:tc>
          <w:tcPr>
            <w:tcW w:w="1021" w:type="dxa"/>
            <w:tcBorders>
              <w:top w:val="nil"/>
              <w:left w:val="nil"/>
              <w:bottom w:val="nil"/>
              <w:right w:val="nil"/>
            </w:tcBorders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</w:p>
        </w:tc>
      </w:tr>
      <w:tr w:rsidR="003C74BD" w:rsidRPr="00450EEC" w:rsidTr="007532CF">
        <w:trPr>
          <w:trHeight w:val="465"/>
        </w:trPr>
        <w:tc>
          <w:tcPr>
            <w:tcW w:w="10278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C74BD" w:rsidRDefault="003C74BD" w:rsidP="003A27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  <w:bookmarkStart w:id="0" w:name="_GoBack"/>
            <w:bookmarkEnd w:id="0"/>
          </w:p>
          <w:p w:rsidR="003C74BD" w:rsidRPr="00450EEC" w:rsidRDefault="003C74BD" w:rsidP="003A27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 xml:space="preserve">ARAŞTIRMA GÖREVLİSİ </w:t>
            </w:r>
          </w:p>
          <w:p w:rsidR="003C74BD" w:rsidRDefault="003C74BD" w:rsidP="003601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>(</w:t>
            </w:r>
            <w:r w:rsidR="00F51664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>İLGİLİ YÖNETMELİĞİN 6.MADDESİNİN 4.FIKRASI KAPSAMINDAKİ ÖĞRETİM GÖREVLİSİ KADROLARI</w:t>
            </w:r>
            <w:r w:rsidRPr="00450EEC"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tr-TR"/>
              </w:rPr>
              <w:t xml:space="preserve"> HARİÇ)</w:t>
            </w:r>
          </w:p>
          <w:p w:rsidR="003C74BD" w:rsidRPr="00450EEC" w:rsidRDefault="003C74BD" w:rsidP="003601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lang w:eastAsia="tr-TR"/>
              </w:rPr>
            </w:pPr>
          </w:p>
        </w:tc>
      </w:tr>
      <w:tr w:rsidR="0036019A" w:rsidRPr="00450EEC" w:rsidTr="007532CF">
        <w:trPr>
          <w:trHeight w:val="613"/>
        </w:trPr>
        <w:tc>
          <w:tcPr>
            <w:tcW w:w="841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D9D9D9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450EEC" w:rsidRDefault="0036019A" w:rsidP="00D969C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SIRA NO</w:t>
            </w:r>
          </w:p>
        </w:tc>
        <w:tc>
          <w:tcPr>
            <w:tcW w:w="2945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DAYIN ADI SOYADI</w:t>
            </w:r>
          </w:p>
        </w:tc>
        <w:tc>
          <w:tcPr>
            <w:tcW w:w="1401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LES PUANI</w:t>
            </w:r>
          </w:p>
        </w:tc>
        <w:tc>
          <w:tcPr>
            <w:tcW w:w="1402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ALES PUANININ</w:t>
            </w: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br/>
              <w:t>%60'I</w:t>
            </w:r>
          </w:p>
        </w:tc>
        <w:tc>
          <w:tcPr>
            <w:tcW w:w="1260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 xml:space="preserve">YABANCI DİL </w:t>
            </w: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br/>
              <w:t>PUANI</w:t>
            </w:r>
          </w:p>
        </w:tc>
        <w:tc>
          <w:tcPr>
            <w:tcW w:w="1408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  <w:hideMark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YABANCI DİL PUANININ %40'I</w:t>
            </w:r>
          </w:p>
        </w:tc>
        <w:tc>
          <w:tcPr>
            <w:tcW w:w="102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9D9D9"/>
          </w:tcPr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</w:p>
          <w:p w:rsidR="0036019A" w:rsidRPr="00450EEC" w:rsidRDefault="0036019A" w:rsidP="00D969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lang w:eastAsia="tr-TR"/>
              </w:rPr>
              <w:t>TOPLAM PUAN</w:t>
            </w:r>
          </w:p>
        </w:tc>
      </w:tr>
      <w:tr w:rsidR="007140B0" w:rsidRPr="00450EEC" w:rsidTr="007140B0">
        <w:trPr>
          <w:trHeight w:val="382"/>
        </w:trPr>
        <w:tc>
          <w:tcPr>
            <w:tcW w:w="84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1</w:t>
            </w:r>
          </w:p>
        </w:tc>
        <w:tc>
          <w:tcPr>
            <w:tcW w:w="294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Eren URTEKİN</w:t>
            </w:r>
          </w:p>
        </w:tc>
        <w:tc>
          <w:tcPr>
            <w:tcW w:w="140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C668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78,69737</w:t>
            </w:r>
          </w:p>
        </w:tc>
        <w:tc>
          <w:tcPr>
            <w:tcW w:w="1402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47,218</w:t>
            </w:r>
          </w:p>
        </w:tc>
        <w:tc>
          <w:tcPr>
            <w:tcW w:w="12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62,500</w:t>
            </w:r>
          </w:p>
        </w:tc>
        <w:tc>
          <w:tcPr>
            <w:tcW w:w="14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25,000</w:t>
            </w:r>
          </w:p>
        </w:tc>
        <w:tc>
          <w:tcPr>
            <w:tcW w:w="102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72,218</w:t>
            </w:r>
          </w:p>
        </w:tc>
      </w:tr>
      <w:tr w:rsidR="007140B0" w:rsidRPr="00450EEC" w:rsidTr="007140B0">
        <w:trPr>
          <w:trHeight w:val="400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2</w:t>
            </w:r>
          </w:p>
        </w:tc>
        <w:tc>
          <w:tcPr>
            <w:tcW w:w="294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Cansu ARMAN</w:t>
            </w: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  <w:r w:rsidRPr="004C668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71,5569</w:t>
            </w:r>
          </w:p>
        </w:tc>
        <w:tc>
          <w:tcPr>
            <w:tcW w:w="1402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42,934</w:t>
            </w:r>
          </w:p>
        </w:tc>
        <w:tc>
          <w:tcPr>
            <w:tcW w:w="126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68,750</w:t>
            </w:r>
          </w:p>
        </w:tc>
        <w:tc>
          <w:tcPr>
            <w:tcW w:w="140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27,500</w:t>
            </w:r>
          </w:p>
        </w:tc>
        <w:tc>
          <w:tcPr>
            <w:tcW w:w="10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70,434</w:t>
            </w:r>
          </w:p>
        </w:tc>
      </w:tr>
      <w:tr w:rsidR="007140B0" w:rsidRPr="00450EEC" w:rsidTr="007140B0">
        <w:trPr>
          <w:trHeight w:val="420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3</w:t>
            </w:r>
          </w:p>
        </w:tc>
        <w:tc>
          <w:tcPr>
            <w:tcW w:w="294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Doğukan BİNGÖL</w:t>
            </w: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  <w:r w:rsidRPr="004C668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70,79076</w:t>
            </w:r>
          </w:p>
        </w:tc>
        <w:tc>
          <w:tcPr>
            <w:tcW w:w="1402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42,474</w:t>
            </w:r>
          </w:p>
        </w:tc>
        <w:tc>
          <w:tcPr>
            <w:tcW w:w="126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60,000</w:t>
            </w:r>
          </w:p>
        </w:tc>
        <w:tc>
          <w:tcPr>
            <w:tcW w:w="140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24,000</w:t>
            </w:r>
          </w:p>
        </w:tc>
        <w:tc>
          <w:tcPr>
            <w:tcW w:w="10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66,474</w:t>
            </w:r>
          </w:p>
        </w:tc>
      </w:tr>
      <w:tr w:rsidR="007140B0" w:rsidRPr="00450EEC" w:rsidTr="007140B0">
        <w:trPr>
          <w:trHeight w:val="438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4</w:t>
            </w:r>
          </w:p>
        </w:tc>
        <w:tc>
          <w:tcPr>
            <w:tcW w:w="294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Gözde YILMAZ</w:t>
            </w:r>
          </w:p>
        </w:tc>
        <w:tc>
          <w:tcPr>
            <w:tcW w:w="140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450EEC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 </w:t>
            </w:r>
            <w:r w:rsidRPr="004C668E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72,83117</w:t>
            </w:r>
          </w:p>
        </w:tc>
        <w:tc>
          <w:tcPr>
            <w:tcW w:w="1402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43,699</w:t>
            </w:r>
          </w:p>
        </w:tc>
        <w:tc>
          <w:tcPr>
            <w:tcW w:w="126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55,000</w:t>
            </w:r>
          </w:p>
        </w:tc>
        <w:tc>
          <w:tcPr>
            <w:tcW w:w="140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22,000</w:t>
            </w:r>
          </w:p>
        </w:tc>
        <w:tc>
          <w:tcPr>
            <w:tcW w:w="10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7140B0" w:rsidRPr="00E0431A" w:rsidRDefault="007140B0" w:rsidP="007140B0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</w:pPr>
            <w:r w:rsidRPr="00E0431A">
              <w:rPr>
                <w:rFonts w:ascii="Times New Roman" w:eastAsia="Times New Roman" w:hAnsi="Times New Roman" w:cs="Times New Roman"/>
                <w:noProof/>
                <w:color w:val="000000"/>
                <w:lang w:eastAsia="tr-TR"/>
              </w:rPr>
              <w:t>65,699</w:t>
            </w:r>
          </w:p>
        </w:tc>
      </w:tr>
    </w:tbl>
    <w:p w:rsidR="001A3393" w:rsidRDefault="001A3393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p w:rsidR="000E22ED" w:rsidRDefault="000E22ED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p w:rsidR="00D52A47" w:rsidRDefault="00D52A47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p w:rsidR="00D52A47" w:rsidRDefault="00D52A47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p w:rsidR="00D52A47" w:rsidRPr="00450EEC" w:rsidRDefault="00D52A47" w:rsidP="005A0D0A">
      <w:pPr>
        <w:spacing w:after="0" w:line="240" w:lineRule="auto"/>
        <w:ind w:left="-426"/>
        <w:rPr>
          <w:rFonts w:ascii="Times New Roman" w:eastAsia="Times New Roman" w:hAnsi="Times New Roman" w:cs="Times New Roman"/>
          <w:color w:val="000000"/>
          <w:sz w:val="24"/>
          <w:szCs w:val="24"/>
          <w:lang w:eastAsia="tr-TR"/>
        </w:rPr>
      </w:pPr>
    </w:p>
    <w:tbl>
      <w:tblPr>
        <w:tblpPr w:leftFromText="141" w:rightFromText="141" w:vertAnchor="text" w:tblpX="-426" w:tblpY="1"/>
        <w:tblOverlap w:val="never"/>
        <w:tblW w:w="744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00"/>
        <w:gridCol w:w="4741"/>
      </w:tblGrid>
      <w:tr w:rsidR="0036019A" w:rsidRPr="00450EEC" w:rsidTr="00B51485">
        <w:trPr>
          <w:trHeight w:val="427"/>
        </w:trPr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8E4A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TARİHİ</w:t>
            </w:r>
          </w:p>
        </w:tc>
        <w:tc>
          <w:tcPr>
            <w:tcW w:w="47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8E4A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  <w:r w:rsidR="00D02181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  </w:t>
            </w:r>
            <w:r w:rsidR="00B5148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15.01.2020</w:t>
            </w:r>
          </w:p>
        </w:tc>
      </w:tr>
      <w:tr w:rsidR="0036019A" w:rsidRPr="00450EEC" w:rsidTr="00B51485">
        <w:trPr>
          <w:trHeight w:val="437"/>
        </w:trPr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8E4A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SAATİ</w:t>
            </w:r>
          </w:p>
        </w:tc>
        <w:tc>
          <w:tcPr>
            <w:tcW w:w="47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B514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  <w:r w:rsidR="00B5148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  10:00</w:t>
            </w:r>
          </w:p>
        </w:tc>
      </w:tr>
      <w:tr w:rsidR="0036019A" w:rsidRPr="00450EEC" w:rsidTr="00B51485">
        <w:trPr>
          <w:trHeight w:val="415"/>
        </w:trPr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36019A" w:rsidRPr="00450EEC" w:rsidRDefault="0036019A" w:rsidP="008E4A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SINAV YERİ</w:t>
            </w:r>
          </w:p>
        </w:tc>
        <w:tc>
          <w:tcPr>
            <w:tcW w:w="47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B51485" w:rsidRDefault="0036019A" w:rsidP="008E4A1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450EE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:</w:t>
            </w:r>
            <w:r w:rsidR="00B5148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   İ.Ü.Fen Fakültesi Fizik Bölümü</w:t>
            </w:r>
          </w:p>
          <w:p w:rsidR="0036019A" w:rsidRPr="00450EEC" w:rsidRDefault="00B51485" w:rsidP="00B514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    Fikret Kortel Seminer Salonu</w:t>
            </w:r>
          </w:p>
        </w:tc>
      </w:tr>
    </w:tbl>
    <w:p w:rsidR="00C220AD" w:rsidRDefault="00C220AD" w:rsidP="007532CF">
      <w:pPr>
        <w:pStyle w:val="AltBilgi"/>
        <w:jc w:val="right"/>
        <w:rPr>
          <w:rFonts w:ascii="Times New Roman" w:hAnsi="Times New Roman" w:cs="Times New Roman"/>
          <w:b/>
        </w:rPr>
      </w:pPr>
    </w:p>
    <w:p w:rsidR="00C220AD" w:rsidRDefault="00C220AD" w:rsidP="007532CF">
      <w:pPr>
        <w:pStyle w:val="AltBilgi"/>
        <w:jc w:val="right"/>
        <w:rPr>
          <w:rFonts w:ascii="Times New Roman" w:hAnsi="Times New Roman" w:cs="Times New Roman"/>
          <w:b/>
        </w:rPr>
      </w:pPr>
    </w:p>
    <w:p w:rsidR="00FB05AE" w:rsidRDefault="00C220AD" w:rsidP="00D52A47">
      <w:pPr>
        <w:pStyle w:val="AltBilgi"/>
        <w:tabs>
          <w:tab w:val="left" w:pos="1413"/>
        </w:tabs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br w:type="textWrapping" w:clear="all"/>
      </w:r>
      <w:r w:rsidR="007532CF">
        <w:rPr>
          <w:rFonts w:ascii="Times New Roman" w:hAnsi="Times New Roman" w:cs="Times New Roman"/>
          <w:b/>
        </w:rPr>
        <w:t xml:space="preserve">                                                                    </w:t>
      </w:r>
      <w:r w:rsidR="00E315A2">
        <w:rPr>
          <w:rFonts w:ascii="Times New Roman" w:hAnsi="Times New Roman" w:cs="Times New Roman"/>
          <w:b/>
        </w:rPr>
        <w:t xml:space="preserve">                                  </w:t>
      </w:r>
    </w:p>
    <w:p w:rsidR="00FB05AE" w:rsidRDefault="00FB05AE" w:rsidP="00DA3F8C">
      <w:pPr>
        <w:pStyle w:val="AltBilgi"/>
        <w:rPr>
          <w:rFonts w:ascii="Times New Roman" w:hAnsi="Times New Roman" w:cs="Times New Roman"/>
          <w:b/>
        </w:rPr>
      </w:pPr>
    </w:p>
    <w:p w:rsidR="00FB05AE" w:rsidRDefault="00FB05AE" w:rsidP="00DA3F8C">
      <w:pPr>
        <w:pStyle w:val="AltBilgi"/>
        <w:rPr>
          <w:rFonts w:ascii="Times New Roman" w:hAnsi="Times New Roman" w:cs="Times New Roman"/>
          <w:b/>
        </w:rPr>
      </w:pPr>
    </w:p>
    <w:p w:rsidR="007532CF" w:rsidRPr="00DA3F8C" w:rsidRDefault="00FB05AE" w:rsidP="00DA3F8C">
      <w:pPr>
        <w:pStyle w:val="AltBilgi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 w:rsidR="00E315A2">
        <w:rPr>
          <w:rFonts w:ascii="Times New Roman" w:hAnsi="Times New Roman" w:cs="Times New Roman"/>
          <w:b/>
        </w:rPr>
        <w:t xml:space="preserve">    </w:t>
      </w:r>
      <w:r w:rsidR="007532CF" w:rsidRPr="001A3393">
        <w:rPr>
          <w:rFonts w:ascii="Times New Roman" w:hAnsi="Times New Roman" w:cs="Times New Roman"/>
          <w:b/>
        </w:rPr>
        <w:t>İÜ/PDB/FR-007/Rev.0</w:t>
      </w:r>
      <w:r w:rsidR="00D317AE">
        <w:rPr>
          <w:rFonts w:ascii="Times New Roman" w:hAnsi="Times New Roman" w:cs="Times New Roman"/>
          <w:b/>
        </w:rPr>
        <w:t>2</w:t>
      </w:r>
      <w:r w:rsidR="007532CF" w:rsidRPr="001A3393">
        <w:rPr>
          <w:rFonts w:ascii="Times New Roman" w:hAnsi="Times New Roman" w:cs="Times New Roman"/>
          <w:b/>
        </w:rPr>
        <w:t>/</w:t>
      </w:r>
      <w:r w:rsidR="00D317AE">
        <w:rPr>
          <w:rFonts w:ascii="Times New Roman" w:hAnsi="Times New Roman" w:cs="Times New Roman"/>
          <w:b/>
        </w:rPr>
        <w:t>28.06.2019</w:t>
      </w:r>
    </w:p>
    <w:p w:rsidR="007532CF" w:rsidRPr="00D969CB" w:rsidRDefault="007532CF" w:rsidP="005A0D0A"/>
    <w:sectPr w:rsidR="007532CF" w:rsidRPr="00D969CB" w:rsidSect="009802C7">
      <w:headerReference w:type="default" r:id="rId8"/>
      <w:pgSz w:w="11906" w:h="16838"/>
      <w:pgMar w:top="709" w:right="566" w:bottom="0" w:left="1417" w:header="705" w:footer="13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B7229" w:rsidRDefault="001B7229" w:rsidP="00786355">
      <w:pPr>
        <w:spacing w:after="0" w:line="240" w:lineRule="auto"/>
      </w:pPr>
      <w:r>
        <w:separator/>
      </w:r>
    </w:p>
  </w:endnote>
  <w:endnote w:type="continuationSeparator" w:id="0">
    <w:p w:rsidR="001B7229" w:rsidRDefault="001B7229" w:rsidP="007863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B7229" w:rsidRDefault="001B7229" w:rsidP="00786355">
      <w:pPr>
        <w:spacing w:after="0" w:line="240" w:lineRule="auto"/>
      </w:pPr>
      <w:r>
        <w:separator/>
      </w:r>
    </w:p>
  </w:footnote>
  <w:footnote w:type="continuationSeparator" w:id="0">
    <w:p w:rsidR="001B7229" w:rsidRDefault="001B7229" w:rsidP="007863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0" w:type="auto"/>
      <w:tblInd w:w="-431" w:type="dxa"/>
      <w:tblLook w:val="04A0" w:firstRow="1" w:lastRow="0" w:firstColumn="1" w:lastColumn="0" w:noHBand="0" w:noVBand="1"/>
    </w:tblPr>
    <w:tblGrid>
      <w:gridCol w:w="1844"/>
      <w:gridCol w:w="8363"/>
    </w:tblGrid>
    <w:tr w:rsidR="007532CF" w:rsidTr="009802C7">
      <w:trPr>
        <w:trHeight w:val="1273"/>
      </w:trPr>
      <w:tc>
        <w:tcPr>
          <w:tcW w:w="1844" w:type="dxa"/>
        </w:tcPr>
        <w:p w:rsidR="007532CF" w:rsidRDefault="009802C7">
          <w:pPr>
            <w:pStyle w:val="stBilgi"/>
          </w:pPr>
          <w:r w:rsidRPr="008425CB">
            <w:rPr>
              <w:sz w:val="24"/>
              <w:szCs w:val="24"/>
            </w:rPr>
            <w:object w:dxaOrig="2298" w:dyaOrig="224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0.25pt;height:61.5pt">
                <v:imagedata r:id="rId1" o:title=""/>
              </v:shape>
              <o:OLEObject Type="Embed" ProgID="Visio.Drawing.15" ShapeID="_x0000_i1025" DrawAspect="Content" ObjectID="_1640073207" r:id="rId2"/>
            </w:object>
          </w:r>
        </w:p>
      </w:tc>
      <w:tc>
        <w:tcPr>
          <w:tcW w:w="8363" w:type="dxa"/>
        </w:tcPr>
        <w:p w:rsidR="009802C7" w:rsidRDefault="009802C7" w:rsidP="009802C7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</w:p>
        <w:p w:rsidR="007532CF" w:rsidRDefault="007532CF" w:rsidP="009802C7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7532CF" w:rsidRPr="003A27B2" w:rsidRDefault="007532CF" w:rsidP="009802C7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3A27B2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7532CF" w:rsidRDefault="007532CF" w:rsidP="009802C7">
          <w:pPr>
            <w:pStyle w:val="stBilgi"/>
            <w:jc w:val="center"/>
          </w:pP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ÖĞRETİM ELEMANLARI 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ÖN </w:t>
          </w: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DEĞERLENDİRME FORMU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 (C)</w:t>
          </w:r>
        </w:p>
      </w:tc>
    </w:tr>
  </w:tbl>
  <w:p w:rsidR="00E315A2" w:rsidRDefault="00E315A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95298B"/>
    <w:multiLevelType w:val="hybridMultilevel"/>
    <w:tmpl w:val="DEBA05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355"/>
    <w:rsid w:val="000065D6"/>
    <w:rsid w:val="00031DA6"/>
    <w:rsid w:val="00092AF5"/>
    <w:rsid w:val="000E22ED"/>
    <w:rsid w:val="000F1E3A"/>
    <w:rsid w:val="00113B1A"/>
    <w:rsid w:val="00150259"/>
    <w:rsid w:val="001A3393"/>
    <w:rsid w:val="001B7229"/>
    <w:rsid w:val="001C4F7D"/>
    <w:rsid w:val="001D3F96"/>
    <w:rsid w:val="0021466A"/>
    <w:rsid w:val="00273548"/>
    <w:rsid w:val="00277882"/>
    <w:rsid w:val="002864E6"/>
    <w:rsid w:val="002B0C9A"/>
    <w:rsid w:val="002D0BAE"/>
    <w:rsid w:val="002D0D4C"/>
    <w:rsid w:val="0033383E"/>
    <w:rsid w:val="0036019A"/>
    <w:rsid w:val="00365F80"/>
    <w:rsid w:val="003760D0"/>
    <w:rsid w:val="003A27B2"/>
    <w:rsid w:val="003C74BD"/>
    <w:rsid w:val="00414D6C"/>
    <w:rsid w:val="00435497"/>
    <w:rsid w:val="00450EEC"/>
    <w:rsid w:val="00492A65"/>
    <w:rsid w:val="004B43ED"/>
    <w:rsid w:val="005A0D0A"/>
    <w:rsid w:val="0066519E"/>
    <w:rsid w:val="006C47C0"/>
    <w:rsid w:val="006F02A5"/>
    <w:rsid w:val="007140B0"/>
    <w:rsid w:val="007145A6"/>
    <w:rsid w:val="00736909"/>
    <w:rsid w:val="007532CF"/>
    <w:rsid w:val="00761074"/>
    <w:rsid w:val="007768D2"/>
    <w:rsid w:val="00777AB9"/>
    <w:rsid w:val="00786355"/>
    <w:rsid w:val="007C2D85"/>
    <w:rsid w:val="00802695"/>
    <w:rsid w:val="00805060"/>
    <w:rsid w:val="008543AF"/>
    <w:rsid w:val="008C1FE7"/>
    <w:rsid w:val="008D62F0"/>
    <w:rsid w:val="008E4A17"/>
    <w:rsid w:val="009802C7"/>
    <w:rsid w:val="009A7674"/>
    <w:rsid w:val="009C07D8"/>
    <w:rsid w:val="009F1259"/>
    <w:rsid w:val="00A43777"/>
    <w:rsid w:val="00A47E19"/>
    <w:rsid w:val="00A74CE2"/>
    <w:rsid w:val="00A94604"/>
    <w:rsid w:val="00AC1B19"/>
    <w:rsid w:val="00AF6465"/>
    <w:rsid w:val="00B231A4"/>
    <w:rsid w:val="00B51485"/>
    <w:rsid w:val="00B7557B"/>
    <w:rsid w:val="00B93C58"/>
    <w:rsid w:val="00BB0D50"/>
    <w:rsid w:val="00C17A90"/>
    <w:rsid w:val="00C220AD"/>
    <w:rsid w:val="00C61A16"/>
    <w:rsid w:val="00C62731"/>
    <w:rsid w:val="00CA0599"/>
    <w:rsid w:val="00D02181"/>
    <w:rsid w:val="00D15198"/>
    <w:rsid w:val="00D317AE"/>
    <w:rsid w:val="00D52A47"/>
    <w:rsid w:val="00D969CB"/>
    <w:rsid w:val="00DA3F8C"/>
    <w:rsid w:val="00DC3DCE"/>
    <w:rsid w:val="00E1386F"/>
    <w:rsid w:val="00E315A2"/>
    <w:rsid w:val="00E43CB9"/>
    <w:rsid w:val="00E81615"/>
    <w:rsid w:val="00E91CA1"/>
    <w:rsid w:val="00EB13E4"/>
    <w:rsid w:val="00EB7AE5"/>
    <w:rsid w:val="00EE5FA4"/>
    <w:rsid w:val="00F040AF"/>
    <w:rsid w:val="00F37EEC"/>
    <w:rsid w:val="00F51664"/>
    <w:rsid w:val="00F721C8"/>
    <w:rsid w:val="00F72457"/>
    <w:rsid w:val="00F739FA"/>
    <w:rsid w:val="00FB0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644E542"/>
  <w15:docId w15:val="{AD858616-D82D-4B90-A26F-8C4487D267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F646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86355"/>
  </w:style>
  <w:style w:type="paragraph" w:styleId="AltBilgi">
    <w:name w:val="footer"/>
    <w:basedOn w:val="Normal"/>
    <w:link w:val="Al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86355"/>
  </w:style>
  <w:style w:type="table" w:customStyle="1" w:styleId="TabloKlavuzu1">
    <w:name w:val="Tablo Kılavuzu1"/>
    <w:basedOn w:val="NormalTablo"/>
    <w:next w:val="TabloKlavuzu"/>
    <w:uiPriority w:val="59"/>
    <w:rsid w:val="00786355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59"/>
    <w:rsid w:val="00786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786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863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24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9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9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17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0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9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60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11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67CA45-4927-4FEC-BD04-DE307A54B4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23</Words>
  <Characters>702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İstanbul Üniversitesi</Company>
  <LinksUpToDate>false</LinksUpToDate>
  <CharactersWithSpaces>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İlkay KEŞ</dc:creator>
  <cp:lastModifiedBy>Windows Kullanıcısı</cp:lastModifiedBy>
  <cp:revision>2</cp:revision>
  <cp:lastPrinted>2020-01-08T13:27:00Z</cp:lastPrinted>
  <dcterms:created xsi:type="dcterms:W3CDTF">2020-01-09T08:07:00Z</dcterms:created>
  <dcterms:modified xsi:type="dcterms:W3CDTF">2020-01-09T08:07:00Z</dcterms:modified>
</cp:coreProperties>
</file>